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1820" w:rsidRPr="005767C4" w:rsidRDefault="00FF1820" w:rsidP="00FF182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193"/>
        <w:gridCol w:w="1096"/>
        <w:gridCol w:w="1092"/>
        <w:gridCol w:w="1119"/>
      </w:tblGrid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90793">
              <w:rPr>
                <w:rFonts w:ascii="標楷體" w:eastAsia="標楷體" w:hAnsi="標楷體" w:hint="eastAsia"/>
                <w:b/>
                <w:sz w:val="28"/>
                <w:szCs w:val="28"/>
              </w:rPr>
              <w:t>1120-004</w:t>
            </w:r>
            <w:bookmarkStart w:id="0" w:name="清寒工讀（生活學習服務）實施作業"/>
            <w:r w:rsidRPr="00290793">
              <w:rPr>
                <w:rFonts w:ascii="標楷體" w:eastAsia="標楷體" w:hAnsi="標楷體" w:hint="eastAsia"/>
                <w:b/>
                <w:sz w:val="28"/>
                <w:szCs w:val="28"/>
              </w:rPr>
              <w:t>清寒工讀（生活學習服務）實施作業</w:t>
            </w:r>
            <w:bookmarkEnd w:id="0"/>
          </w:p>
        </w:tc>
        <w:tc>
          <w:tcPr>
            <w:tcW w:w="5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李坤灶</w:t>
            </w:r>
            <w:proofErr w:type="gramEnd"/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.</w:t>
            </w:r>
            <w:r w:rsidRPr="005767C4">
              <w:rPr>
                <w:rFonts w:ascii="標楷體" w:eastAsia="標楷體" w:hAnsi="標楷體" w:hint="eastAsia"/>
              </w:rPr>
              <w:t>修訂原因：配合實際作業變更。</w:t>
            </w:r>
          </w:p>
          <w:p w:rsidR="00FF1820" w:rsidRDefault="00FF1820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.</w:t>
            </w:r>
            <w:r w:rsidRPr="005767C4">
              <w:rPr>
                <w:rFonts w:ascii="標楷體" w:eastAsia="標楷體" w:hAnsi="標楷體" w:hint="eastAsia"/>
              </w:rPr>
              <w:t>修正處：</w:t>
            </w:r>
          </w:p>
          <w:p w:rsidR="00FF1820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FF1820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控制重點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/>
              </w:rPr>
              <w:t>3.1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FF1820" w:rsidRPr="005767C4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/>
              </w:rPr>
              <w:t>5.1.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  <w:r w:rsidRPr="005767C4">
              <w:rPr>
                <w:rFonts w:ascii="標楷體" w:eastAsia="標楷體" w:hAnsi="標楷體"/>
              </w:rPr>
              <w:t>1.</w:t>
            </w:r>
            <w:r w:rsidRPr="005767C4">
              <w:rPr>
                <w:rFonts w:ascii="標楷體" w:eastAsia="標楷體" w:hAnsi="標楷體" w:hint="eastAsia"/>
              </w:rPr>
              <w:t>修訂原因：配合實際作業變更。</w:t>
            </w:r>
          </w:p>
          <w:p w:rsidR="00FF1820" w:rsidRDefault="00FF1820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.</w:t>
            </w:r>
            <w:r w:rsidRPr="005767C4">
              <w:rPr>
                <w:rFonts w:ascii="標楷體" w:eastAsia="標楷體" w:hAnsi="標楷體" w:hint="eastAsia"/>
              </w:rPr>
              <w:t>修正處：</w:t>
            </w:r>
          </w:p>
          <w:p w:rsidR="00FF1820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FF1820" w:rsidRPr="005767C4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/>
              </w:rPr>
              <w:t>2.3.</w:t>
            </w:r>
            <w:r w:rsidRPr="005767C4">
              <w:rPr>
                <w:rFonts w:ascii="標楷體" w:eastAsia="標楷體" w:hAnsi="標楷體" w:hint="eastAsia"/>
              </w:rPr>
              <w:t>及新增</w:t>
            </w:r>
            <w:r w:rsidRPr="005767C4">
              <w:rPr>
                <w:rFonts w:ascii="標楷體" w:eastAsia="標楷體" w:hAnsi="標楷體"/>
              </w:rPr>
              <w:t>2.4.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1114A2" w:rsidRDefault="00FF1820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820" w:rsidRPr="00F87C17" w:rsidRDefault="00FF1820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訂原因：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檢討作業流程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FF1820" w:rsidRDefault="00FF1820" w:rsidP="00CC7DFA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FF1820" w:rsidRPr="00F72793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F72793">
              <w:rPr>
                <w:rFonts w:ascii="標楷體" w:eastAsia="標楷體" w:hAnsi="標楷體" w:hint="eastAsia"/>
              </w:rPr>
              <w:t>流程圖。</w:t>
            </w:r>
          </w:p>
          <w:p w:rsidR="00FF1820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1.、2.2.、2.4.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  <w:p w:rsidR="00FF1820" w:rsidRPr="001114A2" w:rsidRDefault="00FF182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控制重點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/>
              </w:rPr>
              <w:t>3.1.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1114A2" w:rsidRDefault="00FF1820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1114A2" w:rsidRDefault="00FF1820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114A2">
              <w:rPr>
                <w:rFonts w:ascii="標楷體" w:eastAsia="標楷體" w:hAnsi="標楷體" w:cs="Times New Roman" w:hint="eastAsia"/>
                <w:szCs w:val="24"/>
              </w:rPr>
              <w:t>林偉煜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1114A2" w:rsidRDefault="00FF1820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  <w:tr w:rsidR="00FF1820" w:rsidRPr="005767C4" w:rsidTr="003D37D4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F1820" w:rsidRPr="005767C4" w:rsidRDefault="00FF182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right"/>
              <w:rPr>
                <w:rFonts w:ascii="標楷體" w:eastAsia="標楷體" w:hAnsi="標楷體"/>
              </w:rPr>
            </w:pPr>
          </w:p>
        </w:tc>
      </w:tr>
    </w:tbl>
    <w:p w:rsidR="00FF1820" w:rsidRPr="005767C4" w:rsidRDefault="00FF1820" w:rsidP="00FF1820">
      <w:pPr>
        <w:jc w:val="right"/>
        <w:rPr>
          <w:rFonts w:ascii="標楷體" w:eastAsia="標楷體" w:hAnsi="標楷體"/>
        </w:rPr>
      </w:pPr>
    </w:p>
    <w:p w:rsidR="00FF1820" w:rsidRPr="005767C4" w:rsidRDefault="00CF640F" w:rsidP="00FF1820">
      <w:pPr>
        <w:widowControl/>
        <w:rPr>
          <w:rFonts w:ascii="標楷體" w:eastAsia="標楷體" w:hAnsi="標楷體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1104900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F640F" w:rsidRPr="00644AF7" w:rsidRDefault="00CF640F" w:rsidP="00CF640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CF640F" w:rsidRPr="00644AF7" w:rsidRDefault="00CF640F" w:rsidP="00CF640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8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" filled="f" stroked="f">
                <v:textbox>
                  <w:txbxContent>
                    <w:p w:rsidR="00CF640F" w:rsidRPr="00644AF7" w:rsidRDefault="00CF640F" w:rsidP="00CF640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CF640F" w:rsidRPr="00644AF7" w:rsidRDefault="00CF640F" w:rsidP="00CF640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FF1820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FF1820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F1820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F1820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清寒工讀（生活學習服務）實施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F1820" w:rsidRPr="00D83C3A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F1820" w:rsidRPr="005767C4" w:rsidRDefault="00FF1820" w:rsidP="00FF1820">
      <w:pPr>
        <w:jc w:val="right"/>
        <w:rPr>
          <w:rFonts w:ascii="標楷體" w:eastAsia="標楷體" w:hAnsi="標楷體"/>
          <w:b/>
          <w:bCs/>
        </w:rPr>
      </w:pPr>
    </w:p>
    <w:p w:rsidR="00FF1820" w:rsidRPr="005767C4" w:rsidRDefault="00FF1820" w:rsidP="00FF182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5767C4">
        <w:rPr>
          <w:rFonts w:ascii="標楷體" w:eastAsia="標楷體" w:hAnsi="標楷體" w:hint="eastAsia"/>
          <w:b/>
          <w:bCs/>
        </w:rPr>
        <w:t>流程圖：</w:t>
      </w:r>
    </w:p>
    <w:p w:rsidR="00FF1820" w:rsidRPr="00290793" w:rsidRDefault="003D37D4" w:rsidP="00FF1820">
      <w:pPr>
        <w:tabs>
          <w:tab w:val="left" w:pos="360"/>
          <w:tab w:val="left" w:pos="3960"/>
        </w:tabs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9070" w:dyaOrig="138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5pt;height:572pt" o:ole="">
            <v:imagedata r:id="rId8" o:title=""/>
          </v:shape>
          <o:OLEObject Type="Embed" ProgID="Visio.Drawing.11" ShapeID="_x0000_i1025" DrawAspect="Content" ObjectID="_1625655045" r:id="rId9"/>
        </w:object>
      </w:r>
      <w:r w:rsidR="00FF1820" w:rsidRPr="00290793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FF1820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F1820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F1820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清寒工讀（生活學習服務）實施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F1820" w:rsidRPr="00D83C3A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F1820" w:rsidRPr="00D83C3A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F1820" w:rsidRPr="005767C4" w:rsidRDefault="00FF182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F1820" w:rsidRPr="005767C4" w:rsidRDefault="00FF1820" w:rsidP="00FF1820">
      <w:pPr>
        <w:jc w:val="right"/>
        <w:textAlignment w:val="baseline"/>
        <w:rPr>
          <w:rFonts w:ascii="標楷體" w:eastAsia="標楷體" w:hAnsi="標楷體"/>
          <w:b/>
        </w:rPr>
      </w:pPr>
    </w:p>
    <w:p w:rsidR="00FF1820" w:rsidRPr="005767C4" w:rsidRDefault="00FF1820" w:rsidP="00FF1820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2.</w:t>
      </w:r>
      <w:r w:rsidRPr="005767C4">
        <w:rPr>
          <w:rFonts w:ascii="標楷體" w:eastAsia="標楷體" w:hAnsi="標楷體" w:hint="eastAsia"/>
          <w:b/>
          <w:bCs/>
        </w:rPr>
        <w:t>作業程序：</w:t>
      </w:r>
    </w:p>
    <w:p w:rsidR="00FF1820" w:rsidRPr="005767C4" w:rsidRDefault="00FF1820" w:rsidP="00FF182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公告申請辦法、日期、</w:t>
      </w:r>
      <w:r w:rsidRPr="00F72793">
        <w:rPr>
          <w:rFonts w:ascii="標楷體" w:eastAsia="標楷體" w:hAnsi="標楷體" w:hint="eastAsia"/>
        </w:rPr>
        <w:t>工讀生申請</w:t>
      </w:r>
      <w:r w:rsidRPr="005767C4">
        <w:rPr>
          <w:rFonts w:ascii="標楷體" w:eastAsia="標楷體" w:hAnsi="標楷體" w:hint="eastAsia"/>
        </w:rPr>
        <w:t>系統網址。</w:t>
      </w:r>
    </w:p>
    <w:p w:rsidR="00FF1820" w:rsidRPr="005767C4" w:rsidRDefault="00FF1820" w:rsidP="00FF182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有意願工讀學生上</w:t>
      </w:r>
      <w:r w:rsidRPr="00F72793">
        <w:rPr>
          <w:rFonts w:ascii="標楷體" w:eastAsia="標楷體" w:hAnsi="標楷體" w:hint="eastAsia"/>
        </w:rPr>
        <w:t>工讀生申請</w:t>
      </w:r>
      <w:r w:rsidRPr="005767C4">
        <w:rPr>
          <w:rFonts w:ascii="標楷體" w:eastAsia="標楷體" w:hAnsi="標楷體" w:hint="eastAsia"/>
        </w:rPr>
        <w:t>系統填妥資料及可工讀時間。</w:t>
      </w:r>
    </w:p>
    <w:p w:rsidR="00FF1820" w:rsidRPr="005767C4" w:rsidRDefault="00FF1820" w:rsidP="00FF182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上系統填妥資料形成資料庫，行政單位上系統選擇工讀生。</w:t>
      </w:r>
    </w:p>
    <w:p w:rsidR="00FF1820" w:rsidRPr="00F72793" w:rsidRDefault="00FF1820" w:rsidP="00FF182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72793">
        <w:rPr>
          <w:rFonts w:ascii="標楷體" w:eastAsia="標楷體" w:hAnsi="標楷體" w:hint="eastAsia"/>
        </w:rPr>
        <w:t>行政單位於工讀系統設定、任用及排班。</w:t>
      </w:r>
    </w:p>
    <w:p w:rsidR="00FF1820" w:rsidRPr="005767C4" w:rsidRDefault="00FF1820" w:rsidP="00FF1820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3.控制重點：</w:t>
      </w:r>
    </w:p>
    <w:p w:rsidR="00FF1820" w:rsidRPr="005767C4" w:rsidRDefault="00FF1820" w:rsidP="00FF182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控管學生每月工讀時數</w:t>
      </w:r>
      <w:r w:rsidRPr="00F72793">
        <w:rPr>
          <w:rFonts w:ascii="標楷體" w:eastAsia="標楷體" w:hAnsi="標楷體"/>
        </w:rPr>
        <w:t>學士班及碩士班1、</w:t>
      </w:r>
      <w:r w:rsidR="003D37D4">
        <w:rPr>
          <w:rFonts w:ascii="標楷體" w:eastAsia="標楷體" w:hAnsi="標楷體"/>
        </w:rPr>
        <w:t>2</w:t>
      </w:r>
      <w:r w:rsidRPr="00F72793">
        <w:rPr>
          <w:rFonts w:ascii="標楷體" w:eastAsia="標楷體" w:hAnsi="標楷體"/>
        </w:rPr>
        <w:t>年級</w:t>
      </w:r>
      <w:r w:rsidRPr="005767C4">
        <w:rPr>
          <w:rFonts w:ascii="標楷體" w:eastAsia="標楷體" w:hAnsi="標楷體" w:hint="eastAsia"/>
        </w:rPr>
        <w:t>不</w:t>
      </w:r>
      <w:r w:rsidRPr="00F72793">
        <w:rPr>
          <w:rFonts w:ascii="標楷體" w:eastAsia="標楷體" w:hAnsi="標楷體"/>
        </w:rPr>
        <w:t>得</w:t>
      </w:r>
      <w:r w:rsidRPr="005767C4">
        <w:rPr>
          <w:rFonts w:ascii="標楷體" w:eastAsia="標楷體" w:hAnsi="標楷體" w:hint="eastAsia"/>
        </w:rPr>
        <w:t>超過60小時</w:t>
      </w:r>
      <w:r w:rsidRPr="00F72793">
        <w:rPr>
          <w:rFonts w:ascii="標楷體" w:eastAsia="標楷體" w:hAnsi="標楷體" w:hint="eastAsia"/>
        </w:rPr>
        <w:t>，</w:t>
      </w:r>
      <w:r w:rsidRPr="00F72793">
        <w:rPr>
          <w:rFonts w:ascii="標楷體" w:eastAsia="標楷體" w:hAnsi="標楷體"/>
        </w:rPr>
        <w:t>學士班3、</w:t>
      </w:r>
      <w:r w:rsidR="003D37D4">
        <w:rPr>
          <w:rFonts w:ascii="標楷體" w:eastAsia="標楷體" w:hAnsi="標楷體"/>
        </w:rPr>
        <w:t>4</w:t>
      </w:r>
      <w:r w:rsidRPr="00F72793">
        <w:rPr>
          <w:rFonts w:ascii="標楷體" w:eastAsia="標楷體" w:hAnsi="標楷體"/>
        </w:rPr>
        <w:t>年級及碩士班</w:t>
      </w:r>
      <w:r w:rsidR="003D37D4">
        <w:rPr>
          <w:rFonts w:ascii="標楷體" w:eastAsia="標楷體" w:hAnsi="標楷體"/>
        </w:rPr>
        <w:t>3</w:t>
      </w:r>
      <w:r w:rsidRPr="00F72793">
        <w:rPr>
          <w:rFonts w:ascii="標楷體" w:eastAsia="標楷體" w:hAnsi="標楷體"/>
        </w:rPr>
        <w:t>年級不得超過</w:t>
      </w:r>
      <w:r w:rsidRPr="00F72793">
        <w:rPr>
          <w:rFonts w:ascii="標楷體" w:eastAsia="標楷體" w:hAnsi="標楷體" w:hint="eastAsia"/>
        </w:rPr>
        <w:t>80小時</w:t>
      </w:r>
      <w:r w:rsidRPr="005767C4">
        <w:rPr>
          <w:rFonts w:ascii="標楷體" w:eastAsia="標楷體" w:hAnsi="標楷體" w:hint="eastAsia"/>
        </w:rPr>
        <w:t>（寒暑假不限）。</w:t>
      </w:r>
    </w:p>
    <w:p w:rsidR="00FF1820" w:rsidRPr="005767C4" w:rsidRDefault="00FF1820" w:rsidP="00FF1820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4.使用表單：</w:t>
      </w:r>
    </w:p>
    <w:p w:rsidR="00FF1820" w:rsidRPr="005767C4" w:rsidRDefault="00FF1820" w:rsidP="00FF1820">
      <w:pPr>
        <w:tabs>
          <w:tab w:val="left" w:pos="960"/>
        </w:tabs>
        <w:autoSpaceDE w:val="0"/>
        <w:autoSpaceDN w:val="0"/>
        <w:ind w:leftChars="100" w:left="24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5767C4">
        <w:rPr>
          <w:rFonts w:ascii="標楷體" w:eastAsia="標楷體" w:hAnsi="標楷體" w:cs="Times New Roman" w:hint="eastAsia"/>
          <w:kern w:val="0"/>
          <w:szCs w:val="24"/>
        </w:rPr>
        <w:t>無。</w:t>
      </w:r>
    </w:p>
    <w:p w:rsidR="00FF1820" w:rsidRPr="005767C4" w:rsidRDefault="00FF1820" w:rsidP="00FF1820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5.依據及相關文件：</w:t>
      </w:r>
    </w:p>
    <w:p w:rsidR="00FF1820" w:rsidRPr="005767C4" w:rsidRDefault="00FF1820" w:rsidP="00FF182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清寒工讀助學金申請實施要點。</w:t>
      </w:r>
    </w:p>
    <w:p w:rsidR="001908C1" w:rsidRPr="00FF1820" w:rsidRDefault="001908C1"/>
    <w:sectPr w:rsidR="001908C1" w:rsidRPr="00FF1820" w:rsidSect="00FF182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68F7" w:rsidRDefault="008968F7" w:rsidP="003D37D4">
      <w:r>
        <w:separator/>
      </w:r>
    </w:p>
  </w:endnote>
  <w:endnote w:type="continuationSeparator" w:id="0">
    <w:p w:rsidR="008968F7" w:rsidRDefault="008968F7" w:rsidP="003D37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68F7" w:rsidRDefault="008968F7" w:rsidP="003D37D4">
      <w:r>
        <w:separator/>
      </w:r>
    </w:p>
  </w:footnote>
  <w:footnote w:type="continuationSeparator" w:id="0">
    <w:p w:rsidR="008968F7" w:rsidRDefault="008968F7" w:rsidP="003D37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537160"/>
    <w:multiLevelType w:val="multilevel"/>
    <w:tmpl w:val="2E90C6F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167327B"/>
    <w:multiLevelType w:val="multilevel"/>
    <w:tmpl w:val="94389D6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1820"/>
    <w:rsid w:val="001908C1"/>
    <w:rsid w:val="003D37D4"/>
    <w:rsid w:val="004C66FE"/>
    <w:rsid w:val="00847985"/>
    <w:rsid w:val="008968F7"/>
    <w:rsid w:val="00CF640F"/>
    <w:rsid w:val="00FF18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182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D37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D37D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D37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D37D4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182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D37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D37D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D37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D37D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25</Words>
  <Characters>714</Characters>
  <Application>Microsoft Office Word</Application>
  <DocSecurity>0</DocSecurity>
  <Lines>5</Lines>
  <Paragraphs>1</Paragraphs>
  <ScaleCrop>false</ScaleCrop>
  <Company/>
  <LinksUpToDate>false</LinksUpToDate>
  <CharactersWithSpaces>8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1:11:00Z</dcterms:created>
  <dcterms:modified xsi:type="dcterms:W3CDTF">2019-07-26T06:01:00Z</dcterms:modified>
</cp:coreProperties>
</file>